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920A5"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920A5"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5920A5"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lastRenderedPageBreak/>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lastRenderedPageBreak/>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w:t>
      </w:r>
      <w:r w:rsidR="00652EFD">
        <w:rPr>
          <w:rFonts w:hint="eastAsia"/>
        </w:rPr>
        <w:lastRenderedPageBreak/>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lastRenderedPageBreak/>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965028" w:rsidRDefault="00CB5AD7" w:rsidP="00115519">
      <w:pPr>
        <w:pStyle w:val="3"/>
        <w:numPr>
          <w:ilvl w:val="2"/>
          <w:numId w:val="54"/>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115519">
      <w:pPr>
        <w:pStyle w:val="3"/>
        <w:numPr>
          <w:ilvl w:val="2"/>
          <w:numId w:val="54"/>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115519">
      <w:pPr>
        <w:pStyle w:val="3"/>
        <w:numPr>
          <w:ilvl w:val="2"/>
          <w:numId w:val="54"/>
        </w:numPr>
      </w:pPr>
      <w:r>
        <w:t xml:space="preserve"> S</w:t>
      </w:r>
      <w:r>
        <w:rPr>
          <w:rFonts w:hint="eastAsia"/>
        </w:rPr>
        <w:t>ocket编程</w:t>
      </w: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hint="eastAsia"/>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9B38D7">
      <w:pPr>
        <w:pStyle w:val="2"/>
        <w:numPr>
          <w:ilvl w:val="1"/>
          <w:numId w:val="30"/>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F619FB">
      <w:pPr>
        <w:pStyle w:val="2"/>
        <w:numPr>
          <w:ilvl w:val="1"/>
          <w:numId w:val="30"/>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pPr>
        <w:rPr>
          <w:rFonts w:hint="eastAsia"/>
        </w:rPr>
      </w:pPr>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pPr>
        <w:rPr>
          <w:rFonts w:hint="eastAsia"/>
        </w:rPr>
      </w:pPr>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115519">
      <w:pPr>
        <w:pStyle w:val="ae"/>
        <w:numPr>
          <w:ilvl w:val="0"/>
          <w:numId w:val="53"/>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115519">
      <w:pPr>
        <w:pStyle w:val="ae"/>
        <w:numPr>
          <w:ilvl w:val="0"/>
          <w:numId w:val="53"/>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115519">
      <w:pPr>
        <w:pStyle w:val="ae"/>
        <w:numPr>
          <w:ilvl w:val="0"/>
          <w:numId w:val="53"/>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115519">
      <w:pPr>
        <w:pStyle w:val="ae"/>
        <w:numPr>
          <w:ilvl w:val="0"/>
          <w:numId w:val="56"/>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115519">
      <w:pPr>
        <w:pStyle w:val="ae"/>
        <w:numPr>
          <w:ilvl w:val="0"/>
          <w:numId w:val="56"/>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115519">
      <w:pPr>
        <w:pStyle w:val="ae"/>
        <w:numPr>
          <w:ilvl w:val="0"/>
          <w:numId w:val="55"/>
        </w:numPr>
        <w:ind w:left="567" w:firstLineChars="0" w:firstLine="0"/>
        <w:rPr>
          <w:rFonts w:hint="eastAsia"/>
        </w:rPr>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115519">
      <w:pPr>
        <w:pStyle w:val="ae"/>
        <w:numPr>
          <w:ilvl w:val="0"/>
          <w:numId w:val="55"/>
        </w:numPr>
        <w:ind w:left="567" w:firstLineChars="0" w:firstLine="0"/>
        <w:rPr>
          <w:rFonts w:hint="eastAsia"/>
        </w:rPr>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115519">
      <w:pPr>
        <w:pStyle w:val="ae"/>
        <w:numPr>
          <w:ilvl w:val="0"/>
          <w:numId w:val="55"/>
        </w:numPr>
        <w:ind w:left="567" w:firstLineChars="0" w:firstLine="0"/>
        <w:rPr>
          <w:rFonts w:hint="eastAsia"/>
        </w:rPr>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115519">
      <w:pPr>
        <w:pStyle w:val="ae"/>
        <w:numPr>
          <w:ilvl w:val="0"/>
          <w:numId w:val="56"/>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pPr>
        <w:rPr>
          <w:rFonts w:hint="eastAsia"/>
        </w:rPr>
      </w:pPr>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115519">
      <w:pPr>
        <w:pStyle w:val="ae"/>
        <w:numPr>
          <w:ilvl w:val="0"/>
          <w:numId w:val="56"/>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rPr>
          <w:rFonts w:hint="eastAsia"/>
        </w:rPr>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115519">
      <w:pPr>
        <w:pStyle w:val="ae"/>
        <w:numPr>
          <w:ilvl w:val="2"/>
          <w:numId w:val="57"/>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rFonts w:hint="eastAsia"/>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115519">
      <w:pPr>
        <w:pStyle w:val="ae"/>
        <w:numPr>
          <w:ilvl w:val="2"/>
          <w:numId w:val="57"/>
        </w:numPr>
        <w:ind w:left="0" w:firstLineChars="0" w:firstLine="0"/>
      </w:pPr>
      <w:r>
        <w:rPr>
          <w:rFonts w:hint="eastAsia"/>
        </w:rPr>
        <w:t>在类中使用注解</w:t>
      </w:r>
    </w:p>
    <w:p w:rsidR="00F22E3E" w:rsidRDefault="00F22E3E" w:rsidP="00115519">
      <w:pPr>
        <w:pStyle w:val="ae"/>
        <w:numPr>
          <w:ilvl w:val="2"/>
          <w:numId w:val="57"/>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rPr>
          <w:rFonts w:hint="eastAsia"/>
        </w:rPr>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rPr>
          <w:rFonts w:hint="eastAsia"/>
        </w:rPr>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rPr>
          <w:rFonts w:hint="eastAsia"/>
        </w:rPr>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rPr>
          <w:rFonts w:hint="eastAsia"/>
        </w:rPr>
      </w:pPr>
      <w:r>
        <w:t xml:space="preserve">        }</w:t>
      </w:r>
    </w:p>
    <w:p w:rsidR="00856BD7" w:rsidRDefault="0061001C" w:rsidP="0061001C">
      <w:pPr>
        <w:pStyle w:val="2"/>
        <w:numPr>
          <w:ilvl w:val="1"/>
          <w:numId w:val="30"/>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hint="eastAsia"/>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A8413C">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A8413C">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A8413C">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rFonts w:hint="eastAsia"/>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A8413C">
      <w:pPr>
        <w:pStyle w:val="ae"/>
        <w:widowControl/>
        <w:numPr>
          <w:ilvl w:val="0"/>
          <w:numId w:val="38"/>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rFonts w:hint="eastAsia"/>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rPr>
          <w:rFonts w:hint="eastAsia"/>
        </w:rPr>
      </w:pPr>
    </w:p>
    <w:p w:rsidR="005037E0" w:rsidRPr="004B4F1D" w:rsidRDefault="00561995" w:rsidP="00115519">
      <w:pPr>
        <w:pStyle w:val="ae"/>
        <w:widowControl/>
        <w:numPr>
          <w:ilvl w:val="1"/>
          <w:numId w:val="55"/>
        </w:numPr>
        <w:spacing w:after="210"/>
        <w:ind w:firstLineChars="0"/>
        <w:jc w:val="left"/>
        <w:rPr>
          <w:color w:val="FF0000"/>
        </w:rPr>
      </w:pPr>
      <w:r w:rsidRPr="00791399">
        <w:rPr>
          <w:rFonts w:hint="eastAsia"/>
        </w:rPr>
        <w:t>反射调用普通方法：</w:t>
      </w:r>
      <w:bookmarkStart w:id="0" w:name="_GoBack"/>
      <w:bookmarkEnd w:id="0"/>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115519">
      <w:pPr>
        <w:pStyle w:val="ae"/>
        <w:widowControl/>
        <w:numPr>
          <w:ilvl w:val="1"/>
          <w:numId w:val="55"/>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pPr>
        <w:rPr>
          <w:rFonts w:hint="eastAsia"/>
        </w:rPr>
      </w:pPr>
      <w:r w:rsidRPr="00855506">
        <w:t>System.out.println(method2.invoke(reflectionTest02));</w:t>
      </w:r>
    </w:p>
    <w:p w:rsidR="003A5EE5" w:rsidRPr="00855506" w:rsidRDefault="00855506" w:rsidP="007744F1">
      <w:pPr>
        <w:jc w:val="left"/>
        <w:rPr>
          <w:rFonts w:hint="eastAsia"/>
        </w:rPr>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lastRenderedPageBreak/>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lastRenderedPageBreak/>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lastRenderedPageBreak/>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lastRenderedPageBreak/>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w:t>
      </w:r>
      <w:r w:rsidRPr="0091493D">
        <w:rPr>
          <w:rFonts w:ascii="微软雅黑" w:eastAsia="微软雅黑" w:hAnsi="微软雅黑" w:hint="eastAsia"/>
          <w:color w:val="4F4F4F"/>
          <w:shd w:val="clear" w:color="auto" w:fill="FFFFFF"/>
        </w:rPr>
        <w:lastRenderedPageBreak/>
        <w:t>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lastRenderedPageBreak/>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lastRenderedPageBreak/>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w:t>
      </w:r>
      <w:r>
        <w:rPr>
          <w:rFonts w:ascii="Verdana" w:hAnsi="Verdana" w:hint="eastAsia"/>
          <w:color w:val="000000"/>
          <w:sz w:val="20"/>
          <w:szCs w:val="20"/>
          <w:shd w:val="clear" w:color="auto" w:fill="FEFEF2"/>
        </w:rPr>
        <w:lastRenderedPageBreak/>
        <w:t>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lastRenderedPageBreak/>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Pr="00C93334" w:rsidRDefault="0033766C" w:rsidP="009B38D7">
      <w:pPr>
        <w:pStyle w:val="1"/>
        <w:numPr>
          <w:ilvl w:val="0"/>
          <w:numId w:val="29"/>
        </w:numPr>
        <w:ind w:left="0"/>
        <w:rPr>
          <w:rFonts w:hint="default"/>
          <w:sz w:val="24"/>
        </w:rPr>
      </w:pPr>
      <w:r w:rsidRPr="00C93334">
        <w:rPr>
          <w:sz w:val="24"/>
        </w:rPr>
        <w:t>设计模式</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3766C" w:rsidRPr="00674A62" w:rsidRDefault="008F7BA0" w:rsidP="009B38D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9B38D7">
      <w:pPr>
        <w:pStyle w:val="2"/>
        <w:numPr>
          <w:ilvl w:val="1"/>
          <w:numId w:val="30"/>
        </w:numPr>
        <w:ind w:left="0"/>
        <w:rPr>
          <w:sz w:val="24"/>
        </w:rPr>
      </w:pPr>
      <w:r w:rsidRPr="005A5B78">
        <w:rPr>
          <w:rFonts w:hint="eastAsia"/>
          <w:sz w:val="24"/>
        </w:rPr>
        <w:lastRenderedPageBreak/>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9B38D7">
      <w:pPr>
        <w:pStyle w:val="1"/>
        <w:numPr>
          <w:ilvl w:val="0"/>
          <w:numId w:val="29"/>
        </w:numPr>
        <w:ind w:left="0"/>
        <w:rPr>
          <w:rFonts w:hint="default"/>
          <w:sz w:val="24"/>
        </w:rPr>
      </w:pPr>
      <w:r w:rsidRPr="00C93334">
        <w:rPr>
          <w:sz w:val="24"/>
        </w:rPr>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558552"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lastRenderedPageBreak/>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w:t>
      </w:r>
      <w:r w:rsidRPr="006E42D2">
        <w:rPr>
          <w:rFonts w:hint="eastAsia"/>
        </w:rPr>
        <w:lastRenderedPageBreak/>
        <w:t>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lastRenderedPageBreak/>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5519" w:rsidRDefault="00115519" w:rsidP="006D0F2C">
      <w:pPr>
        <w:ind w:left="420"/>
      </w:pPr>
      <w:r>
        <w:separator/>
      </w:r>
    </w:p>
  </w:endnote>
  <w:endnote w:type="continuationSeparator" w:id="0">
    <w:p w:rsidR="00115519" w:rsidRDefault="00115519"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5519" w:rsidRDefault="00115519" w:rsidP="006D0F2C">
      <w:pPr>
        <w:ind w:left="420"/>
      </w:pPr>
      <w:r>
        <w:separator/>
      </w:r>
    </w:p>
  </w:footnote>
  <w:footnote w:type="continuationSeparator" w:id="0">
    <w:p w:rsidR="00115519" w:rsidRDefault="00115519"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5"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2"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0"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4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8"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9"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B246068"/>
    <w:multiLevelType w:val="hybridMultilevel"/>
    <w:tmpl w:val="8BEA3A7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7"/>
  </w:num>
  <w:num w:numId="6">
    <w:abstractNumId w:val="15"/>
  </w:num>
  <w:num w:numId="7">
    <w:abstractNumId w:val="49"/>
  </w:num>
  <w:num w:numId="8">
    <w:abstractNumId w:val="17"/>
  </w:num>
  <w:num w:numId="9">
    <w:abstractNumId w:val="23"/>
  </w:num>
  <w:num w:numId="10">
    <w:abstractNumId w:val="41"/>
  </w:num>
  <w:num w:numId="11">
    <w:abstractNumId w:val="37"/>
  </w:num>
  <w:num w:numId="12">
    <w:abstractNumId w:val="20"/>
  </w:num>
  <w:num w:numId="13">
    <w:abstractNumId w:val="53"/>
  </w:num>
  <w:num w:numId="14">
    <w:abstractNumId w:val="9"/>
  </w:num>
  <w:num w:numId="15">
    <w:abstractNumId w:val="4"/>
  </w:num>
  <w:num w:numId="16">
    <w:abstractNumId w:val="46"/>
  </w:num>
  <w:num w:numId="17">
    <w:abstractNumId w:val="18"/>
  </w:num>
  <w:num w:numId="18">
    <w:abstractNumId w:val="24"/>
  </w:num>
  <w:num w:numId="19">
    <w:abstractNumId w:val="33"/>
  </w:num>
  <w:num w:numId="20">
    <w:abstractNumId w:val="16"/>
  </w:num>
  <w:num w:numId="21">
    <w:abstractNumId w:val="11"/>
  </w:num>
  <w:num w:numId="22">
    <w:abstractNumId w:val="5"/>
  </w:num>
  <w:num w:numId="23">
    <w:abstractNumId w:val="10"/>
  </w:num>
  <w:num w:numId="24">
    <w:abstractNumId w:val="31"/>
  </w:num>
  <w:num w:numId="25">
    <w:abstractNumId w:val="35"/>
  </w:num>
  <w:num w:numId="26">
    <w:abstractNumId w:val="52"/>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44"/>
  </w:num>
  <w:num w:numId="29">
    <w:abstractNumId w:val="54"/>
  </w:num>
  <w:num w:numId="30">
    <w:abstractNumId w:val="25"/>
  </w:num>
  <w:num w:numId="31">
    <w:abstractNumId w:val="36"/>
  </w:num>
  <w:num w:numId="32">
    <w:abstractNumId w:val="27"/>
  </w:num>
  <w:num w:numId="33">
    <w:abstractNumId w:val="51"/>
  </w:num>
  <w:num w:numId="34">
    <w:abstractNumId w:val="21"/>
  </w:num>
  <w:num w:numId="35">
    <w:abstractNumId w:val="6"/>
  </w:num>
  <w:num w:numId="36">
    <w:abstractNumId w:val="13"/>
  </w:num>
  <w:num w:numId="37">
    <w:abstractNumId w:val="7"/>
  </w:num>
  <w:num w:numId="38">
    <w:abstractNumId w:val="50"/>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48"/>
  </w:num>
  <w:num w:numId="44">
    <w:abstractNumId w:val="39"/>
  </w:num>
  <w:num w:numId="45">
    <w:abstractNumId w:val="30"/>
  </w:num>
  <w:num w:numId="46">
    <w:abstractNumId w:val="22"/>
  </w:num>
  <w:num w:numId="47">
    <w:abstractNumId w:val="38"/>
  </w:num>
  <w:num w:numId="48">
    <w:abstractNumId w:val="3"/>
  </w:num>
  <w:num w:numId="49">
    <w:abstractNumId w:val="12"/>
  </w:num>
  <w:num w:numId="50">
    <w:abstractNumId w:val="43"/>
  </w:num>
  <w:num w:numId="51">
    <w:abstractNumId w:val="42"/>
  </w:num>
  <w:num w:numId="52">
    <w:abstractNumId w:val="45"/>
  </w:num>
  <w:num w:numId="53">
    <w:abstractNumId w:val="32"/>
  </w:num>
  <w:num w:numId="54">
    <w:abstractNumId w:val="34"/>
  </w:num>
  <w:num w:numId="55">
    <w:abstractNumId w:val="29"/>
  </w:num>
  <w:num w:numId="56">
    <w:abstractNumId w:val="28"/>
  </w:num>
  <w:num w:numId="57">
    <w:abstractNumId w:val="4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6777"/>
    <w:rsid w:val="00007193"/>
    <w:rsid w:val="0000764B"/>
    <w:rsid w:val="000104CD"/>
    <w:rsid w:val="00011CD1"/>
    <w:rsid w:val="00013729"/>
    <w:rsid w:val="00013A4A"/>
    <w:rsid w:val="00013F51"/>
    <w:rsid w:val="0001597F"/>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473B6"/>
    <w:rsid w:val="00050544"/>
    <w:rsid w:val="00050718"/>
    <w:rsid w:val="000514CC"/>
    <w:rsid w:val="00054702"/>
    <w:rsid w:val="000550BB"/>
    <w:rsid w:val="00056805"/>
    <w:rsid w:val="0005775E"/>
    <w:rsid w:val="000577FC"/>
    <w:rsid w:val="00057FF0"/>
    <w:rsid w:val="0006039F"/>
    <w:rsid w:val="00060423"/>
    <w:rsid w:val="00061440"/>
    <w:rsid w:val="00061968"/>
    <w:rsid w:val="0006340A"/>
    <w:rsid w:val="00064811"/>
    <w:rsid w:val="00066213"/>
    <w:rsid w:val="000664D9"/>
    <w:rsid w:val="00066AEE"/>
    <w:rsid w:val="0006774C"/>
    <w:rsid w:val="00067839"/>
    <w:rsid w:val="000679F7"/>
    <w:rsid w:val="00070625"/>
    <w:rsid w:val="0007179D"/>
    <w:rsid w:val="00071C63"/>
    <w:rsid w:val="00072308"/>
    <w:rsid w:val="00072FFC"/>
    <w:rsid w:val="0007302C"/>
    <w:rsid w:val="0007507F"/>
    <w:rsid w:val="0007530D"/>
    <w:rsid w:val="00076227"/>
    <w:rsid w:val="000766D0"/>
    <w:rsid w:val="0007713A"/>
    <w:rsid w:val="0008166A"/>
    <w:rsid w:val="000819CB"/>
    <w:rsid w:val="00082B9A"/>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9B6"/>
    <w:rsid w:val="00096C29"/>
    <w:rsid w:val="000A0D4E"/>
    <w:rsid w:val="000A0DD5"/>
    <w:rsid w:val="000A120E"/>
    <w:rsid w:val="000A150F"/>
    <w:rsid w:val="000A3BA2"/>
    <w:rsid w:val="000A694C"/>
    <w:rsid w:val="000B04A2"/>
    <w:rsid w:val="000B1718"/>
    <w:rsid w:val="000B1963"/>
    <w:rsid w:val="000B3756"/>
    <w:rsid w:val="000B3B75"/>
    <w:rsid w:val="000B4C0B"/>
    <w:rsid w:val="000B5499"/>
    <w:rsid w:val="000B5B8E"/>
    <w:rsid w:val="000B6018"/>
    <w:rsid w:val="000C0450"/>
    <w:rsid w:val="000C08EA"/>
    <w:rsid w:val="000C26A7"/>
    <w:rsid w:val="000C3E92"/>
    <w:rsid w:val="000C444B"/>
    <w:rsid w:val="000C4BF6"/>
    <w:rsid w:val="000D0BAD"/>
    <w:rsid w:val="000D181D"/>
    <w:rsid w:val="000D21E7"/>
    <w:rsid w:val="000D3193"/>
    <w:rsid w:val="000D3302"/>
    <w:rsid w:val="000D37AF"/>
    <w:rsid w:val="000D3A47"/>
    <w:rsid w:val="000D44A0"/>
    <w:rsid w:val="000D4A3E"/>
    <w:rsid w:val="000D5279"/>
    <w:rsid w:val="000D540D"/>
    <w:rsid w:val="000D681C"/>
    <w:rsid w:val="000D7A1C"/>
    <w:rsid w:val="000D7E07"/>
    <w:rsid w:val="000E0048"/>
    <w:rsid w:val="000E0DD6"/>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19"/>
    <w:rsid w:val="0011555B"/>
    <w:rsid w:val="001166C3"/>
    <w:rsid w:val="00116F80"/>
    <w:rsid w:val="00116FC8"/>
    <w:rsid w:val="00116FF1"/>
    <w:rsid w:val="00120D75"/>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39B"/>
    <w:rsid w:val="00144CE1"/>
    <w:rsid w:val="0014626B"/>
    <w:rsid w:val="001473A4"/>
    <w:rsid w:val="0014782A"/>
    <w:rsid w:val="001478DC"/>
    <w:rsid w:val="00147D96"/>
    <w:rsid w:val="00154D5E"/>
    <w:rsid w:val="00155FA2"/>
    <w:rsid w:val="001616F1"/>
    <w:rsid w:val="001621A2"/>
    <w:rsid w:val="00163F44"/>
    <w:rsid w:val="0016434F"/>
    <w:rsid w:val="001643B0"/>
    <w:rsid w:val="00164BCA"/>
    <w:rsid w:val="001651BD"/>
    <w:rsid w:val="001652E8"/>
    <w:rsid w:val="00167EBB"/>
    <w:rsid w:val="001702AA"/>
    <w:rsid w:val="0017033A"/>
    <w:rsid w:val="00170E30"/>
    <w:rsid w:val="00170ECF"/>
    <w:rsid w:val="001736A1"/>
    <w:rsid w:val="00173CE2"/>
    <w:rsid w:val="001741C3"/>
    <w:rsid w:val="00174678"/>
    <w:rsid w:val="00174CFD"/>
    <w:rsid w:val="00175572"/>
    <w:rsid w:val="0017768D"/>
    <w:rsid w:val="00180774"/>
    <w:rsid w:val="00180C73"/>
    <w:rsid w:val="0018151B"/>
    <w:rsid w:val="001818AB"/>
    <w:rsid w:val="001837E4"/>
    <w:rsid w:val="0018673B"/>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65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05E2"/>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0480"/>
    <w:rsid w:val="002E1434"/>
    <w:rsid w:val="002E198C"/>
    <w:rsid w:val="002E3180"/>
    <w:rsid w:val="002E4D8B"/>
    <w:rsid w:val="002E5078"/>
    <w:rsid w:val="002E6346"/>
    <w:rsid w:val="002E6BA9"/>
    <w:rsid w:val="002E7DC1"/>
    <w:rsid w:val="002F300F"/>
    <w:rsid w:val="002F3143"/>
    <w:rsid w:val="002F39F4"/>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A0D"/>
    <w:rsid w:val="00332038"/>
    <w:rsid w:val="003334BD"/>
    <w:rsid w:val="0033356F"/>
    <w:rsid w:val="00333D8F"/>
    <w:rsid w:val="00334ACC"/>
    <w:rsid w:val="00335ACE"/>
    <w:rsid w:val="0033721D"/>
    <w:rsid w:val="0033766C"/>
    <w:rsid w:val="003401B9"/>
    <w:rsid w:val="00340BCD"/>
    <w:rsid w:val="00341310"/>
    <w:rsid w:val="00341DE9"/>
    <w:rsid w:val="0034382F"/>
    <w:rsid w:val="00344F80"/>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418"/>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0039"/>
    <w:rsid w:val="0039143E"/>
    <w:rsid w:val="003919BE"/>
    <w:rsid w:val="00391F63"/>
    <w:rsid w:val="00392602"/>
    <w:rsid w:val="00393364"/>
    <w:rsid w:val="003969F6"/>
    <w:rsid w:val="003977A5"/>
    <w:rsid w:val="003A0735"/>
    <w:rsid w:val="003A0A47"/>
    <w:rsid w:val="003A3A9A"/>
    <w:rsid w:val="003A4929"/>
    <w:rsid w:val="003A4FBE"/>
    <w:rsid w:val="003A5EE5"/>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765"/>
    <w:rsid w:val="003F4844"/>
    <w:rsid w:val="003F705D"/>
    <w:rsid w:val="003F790D"/>
    <w:rsid w:val="00401D86"/>
    <w:rsid w:val="00402D89"/>
    <w:rsid w:val="00404BEC"/>
    <w:rsid w:val="00404E53"/>
    <w:rsid w:val="00404F71"/>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7848"/>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67CB9"/>
    <w:rsid w:val="00470920"/>
    <w:rsid w:val="004752B0"/>
    <w:rsid w:val="00475A69"/>
    <w:rsid w:val="00476003"/>
    <w:rsid w:val="00476E9B"/>
    <w:rsid w:val="0047762B"/>
    <w:rsid w:val="00477ACF"/>
    <w:rsid w:val="00477CA7"/>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4A94"/>
    <w:rsid w:val="00536C1F"/>
    <w:rsid w:val="005407F5"/>
    <w:rsid w:val="005414BB"/>
    <w:rsid w:val="00541580"/>
    <w:rsid w:val="0054180A"/>
    <w:rsid w:val="00541D13"/>
    <w:rsid w:val="0054328F"/>
    <w:rsid w:val="00543A3E"/>
    <w:rsid w:val="0054480D"/>
    <w:rsid w:val="005458D7"/>
    <w:rsid w:val="00546F88"/>
    <w:rsid w:val="00547DBF"/>
    <w:rsid w:val="0055086E"/>
    <w:rsid w:val="00552113"/>
    <w:rsid w:val="00552620"/>
    <w:rsid w:val="00556523"/>
    <w:rsid w:val="005614A6"/>
    <w:rsid w:val="00561995"/>
    <w:rsid w:val="00561AF0"/>
    <w:rsid w:val="00561CA8"/>
    <w:rsid w:val="00564F35"/>
    <w:rsid w:val="005669B8"/>
    <w:rsid w:val="0057107E"/>
    <w:rsid w:val="00571F9B"/>
    <w:rsid w:val="0057423E"/>
    <w:rsid w:val="00574835"/>
    <w:rsid w:val="00574D06"/>
    <w:rsid w:val="00575555"/>
    <w:rsid w:val="00575D03"/>
    <w:rsid w:val="00576860"/>
    <w:rsid w:val="005772DF"/>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0A5"/>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2F5"/>
    <w:rsid w:val="005D7620"/>
    <w:rsid w:val="005D7775"/>
    <w:rsid w:val="005E372B"/>
    <w:rsid w:val="005E3739"/>
    <w:rsid w:val="005E3C8E"/>
    <w:rsid w:val="005E516F"/>
    <w:rsid w:val="005E6073"/>
    <w:rsid w:val="005E632F"/>
    <w:rsid w:val="005F0EA0"/>
    <w:rsid w:val="005F1C02"/>
    <w:rsid w:val="005F1EBC"/>
    <w:rsid w:val="005F39E1"/>
    <w:rsid w:val="005F4926"/>
    <w:rsid w:val="005F49A7"/>
    <w:rsid w:val="005F784B"/>
    <w:rsid w:val="0060031E"/>
    <w:rsid w:val="006004F6"/>
    <w:rsid w:val="00601023"/>
    <w:rsid w:val="00601119"/>
    <w:rsid w:val="0060228F"/>
    <w:rsid w:val="006074D3"/>
    <w:rsid w:val="0061001C"/>
    <w:rsid w:val="006112D5"/>
    <w:rsid w:val="00611F8B"/>
    <w:rsid w:val="00612528"/>
    <w:rsid w:val="00612AF1"/>
    <w:rsid w:val="00614C32"/>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545E"/>
    <w:rsid w:val="00635E77"/>
    <w:rsid w:val="00636E5A"/>
    <w:rsid w:val="00637248"/>
    <w:rsid w:val="00640232"/>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211"/>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1D53"/>
    <w:rsid w:val="00681E1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28CB"/>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4E8"/>
    <w:rsid w:val="006F4E61"/>
    <w:rsid w:val="006F4FDA"/>
    <w:rsid w:val="006F5C44"/>
    <w:rsid w:val="007006E4"/>
    <w:rsid w:val="007012E7"/>
    <w:rsid w:val="00701CB2"/>
    <w:rsid w:val="00701FC2"/>
    <w:rsid w:val="0070206C"/>
    <w:rsid w:val="007022AC"/>
    <w:rsid w:val="007032E9"/>
    <w:rsid w:val="00703775"/>
    <w:rsid w:val="00704283"/>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4496"/>
    <w:rsid w:val="0072551D"/>
    <w:rsid w:val="00725E30"/>
    <w:rsid w:val="00726576"/>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60771"/>
    <w:rsid w:val="00760CBE"/>
    <w:rsid w:val="007617C1"/>
    <w:rsid w:val="00764F5C"/>
    <w:rsid w:val="007670B8"/>
    <w:rsid w:val="0076786B"/>
    <w:rsid w:val="007701D2"/>
    <w:rsid w:val="0077028E"/>
    <w:rsid w:val="00770939"/>
    <w:rsid w:val="007709A1"/>
    <w:rsid w:val="00772D19"/>
    <w:rsid w:val="007744F1"/>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B23"/>
    <w:rsid w:val="0079500C"/>
    <w:rsid w:val="00795475"/>
    <w:rsid w:val="0079565C"/>
    <w:rsid w:val="00795CC4"/>
    <w:rsid w:val="0079621E"/>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4A6"/>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8E4"/>
    <w:rsid w:val="007F02BB"/>
    <w:rsid w:val="007F0AB7"/>
    <w:rsid w:val="007F1E54"/>
    <w:rsid w:val="007F2011"/>
    <w:rsid w:val="007F2A6F"/>
    <w:rsid w:val="007F2D29"/>
    <w:rsid w:val="007F44B3"/>
    <w:rsid w:val="007F6948"/>
    <w:rsid w:val="007F7D98"/>
    <w:rsid w:val="008004D6"/>
    <w:rsid w:val="008005D3"/>
    <w:rsid w:val="00800F80"/>
    <w:rsid w:val="0080374E"/>
    <w:rsid w:val="008044FB"/>
    <w:rsid w:val="00804C2D"/>
    <w:rsid w:val="00804D23"/>
    <w:rsid w:val="00805D37"/>
    <w:rsid w:val="0080635E"/>
    <w:rsid w:val="008073CA"/>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5D"/>
    <w:rsid w:val="00861CC6"/>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65B1"/>
    <w:rsid w:val="008A78A4"/>
    <w:rsid w:val="008B00B5"/>
    <w:rsid w:val="008B0441"/>
    <w:rsid w:val="008B2FB6"/>
    <w:rsid w:val="008B3644"/>
    <w:rsid w:val="008B45DC"/>
    <w:rsid w:val="008B5789"/>
    <w:rsid w:val="008B76A6"/>
    <w:rsid w:val="008B7D98"/>
    <w:rsid w:val="008C0340"/>
    <w:rsid w:val="008C0E4C"/>
    <w:rsid w:val="008C1508"/>
    <w:rsid w:val="008C248C"/>
    <w:rsid w:val="008C255C"/>
    <w:rsid w:val="008C2BBA"/>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1A60"/>
    <w:rsid w:val="008E2501"/>
    <w:rsid w:val="008E3531"/>
    <w:rsid w:val="008E6852"/>
    <w:rsid w:val="008F0C5E"/>
    <w:rsid w:val="008F2BCF"/>
    <w:rsid w:val="008F2DAE"/>
    <w:rsid w:val="008F2E82"/>
    <w:rsid w:val="008F3E69"/>
    <w:rsid w:val="008F40B3"/>
    <w:rsid w:val="008F417F"/>
    <w:rsid w:val="008F45A4"/>
    <w:rsid w:val="008F6025"/>
    <w:rsid w:val="008F60F9"/>
    <w:rsid w:val="008F6958"/>
    <w:rsid w:val="008F7BA0"/>
    <w:rsid w:val="0090003C"/>
    <w:rsid w:val="00900FF3"/>
    <w:rsid w:val="00901062"/>
    <w:rsid w:val="0090130D"/>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2E96"/>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4DF3"/>
    <w:rsid w:val="009454B9"/>
    <w:rsid w:val="009462B2"/>
    <w:rsid w:val="009516F6"/>
    <w:rsid w:val="009524F8"/>
    <w:rsid w:val="00952FA0"/>
    <w:rsid w:val="00953068"/>
    <w:rsid w:val="00953608"/>
    <w:rsid w:val="009536B2"/>
    <w:rsid w:val="00954610"/>
    <w:rsid w:val="00955006"/>
    <w:rsid w:val="00955046"/>
    <w:rsid w:val="009554B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B7"/>
    <w:rsid w:val="009B16CE"/>
    <w:rsid w:val="009B1BA3"/>
    <w:rsid w:val="009B215E"/>
    <w:rsid w:val="009B2FF8"/>
    <w:rsid w:val="009B38D7"/>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075C"/>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3272"/>
    <w:rsid w:val="00A03398"/>
    <w:rsid w:val="00A0387A"/>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3D08"/>
    <w:rsid w:val="00A34015"/>
    <w:rsid w:val="00A3549A"/>
    <w:rsid w:val="00A354D6"/>
    <w:rsid w:val="00A3644F"/>
    <w:rsid w:val="00A367A3"/>
    <w:rsid w:val="00A36ADD"/>
    <w:rsid w:val="00A37B15"/>
    <w:rsid w:val="00A411A1"/>
    <w:rsid w:val="00A42C99"/>
    <w:rsid w:val="00A44DDE"/>
    <w:rsid w:val="00A45770"/>
    <w:rsid w:val="00A46831"/>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413C"/>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0892"/>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633"/>
    <w:rsid w:val="00B06C62"/>
    <w:rsid w:val="00B07070"/>
    <w:rsid w:val="00B07723"/>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36B6B"/>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57D8B"/>
    <w:rsid w:val="00B62403"/>
    <w:rsid w:val="00B62497"/>
    <w:rsid w:val="00B626E8"/>
    <w:rsid w:val="00B62A11"/>
    <w:rsid w:val="00B62FFA"/>
    <w:rsid w:val="00B63662"/>
    <w:rsid w:val="00B636EB"/>
    <w:rsid w:val="00B644D5"/>
    <w:rsid w:val="00B67700"/>
    <w:rsid w:val="00B67BC8"/>
    <w:rsid w:val="00B70538"/>
    <w:rsid w:val="00B71731"/>
    <w:rsid w:val="00B71B6C"/>
    <w:rsid w:val="00B74EEB"/>
    <w:rsid w:val="00B76F49"/>
    <w:rsid w:val="00B770E4"/>
    <w:rsid w:val="00B773B1"/>
    <w:rsid w:val="00B7747F"/>
    <w:rsid w:val="00B8069A"/>
    <w:rsid w:val="00B81197"/>
    <w:rsid w:val="00B812D3"/>
    <w:rsid w:val="00B81534"/>
    <w:rsid w:val="00B8231D"/>
    <w:rsid w:val="00B82620"/>
    <w:rsid w:val="00B8277B"/>
    <w:rsid w:val="00B84024"/>
    <w:rsid w:val="00B90348"/>
    <w:rsid w:val="00B90E67"/>
    <w:rsid w:val="00B921CA"/>
    <w:rsid w:val="00B92F65"/>
    <w:rsid w:val="00B967B0"/>
    <w:rsid w:val="00BA04EC"/>
    <w:rsid w:val="00BA2114"/>
    <w:rsid w:val="00BA27AF"/>
    <w:rsid w:val="00BA3BF1"/>
    <w:rsid w:val="00BB06E6"/>
    <w:rsid w:val="00BB0E6F"/>
    <w:rsid w:val="00BB153A"/>
    <w:rsid w:val="00BB279C"/>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2E64"/>
    <w:rsid w:val="00C03115"/>
    <w:rsid w:val="00C03377"/>
    <w:rsid w:val="00C04392"/>
    <w:rsid w:val="00C049EF"/>
    <w:rsid w:val="00C05423"/>
    <w:rsid w:val="00C077D4"/>
    <w:rsid w:val="00C07BA9"/>
    <w:rsid w:val="00C10931"/>
    <w:rsid w:val="00C112D9"/>
    <w:rsid w:val="00C1206C"/>
    <w:rsid w:val="00C12EFA"/>
    <w:rsid w:val="00C13678"/>
    <w:rsid w:val="00C14E3C"/>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FC"/>
    <w:rsid w:val="00C46E11"/>
    <w:rsid w:val="00C47DAD"/>
    <w:rsid w:val="00C50602"/>
    <w:rsid w:val="00C50CA5"/>
    <w:rsid w:val="00C5166A"/>
    <w:rsid w:val="00C52657"/>
    <w:rsid w:val="00C52910"/>
    <w:rsid w:val="00C5308E"/>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6705"/>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181C"/>
    <w:rsid w:val="00CD2BC6"/>
    <w:rsid w:val="00CD2BC7"/>
    <w:rsid w:val="00CD48E4"/>
    <w:rsid w:val="00CD49D4"/>
    <w:rsid w:val="00CD4A46"/>
    <w:rsid w:val="00CD5832"/>
    <w:rsid w:val="00CD5BFA"/>
    <w:rsid w:val="00CE0AFC"/>
    <w:rsid w:val="00CE1217"/>
    <w:rsid w:val="00CE1819"/>
    <w:rsid w:val="00CE2796"/>
    <w:rsid w:val="00CE5452"/>
    <w:rsid w:val="00CE661C"/>
    <w:rsid w:val="00CE7CC1"/>
    <w:rsid w:val="00CF1F28"/>
    <w:rsid w:val="00CF2EE3"/>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A4D"/>
    <w:rsid w:val="00D62CA8"/>
    <w:rsid w:val="00D64080"/>
    <w:rsid w:val="00D644FE"/>
    <w:rsid w:val="00D65D3C"/>
    <w:rsid w:val="00D66C03"/>
    <w:rsid w:val="00D6785A"/>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3CE"/>
    <w:rsid w:val="00E17746"/>
    <w:rsid w:val="00E178F8"/>
    <w:rsid w:val="00E17FA2"/>
    <w:rsid w:val="00E212A7"/>
    <w:rsid w:val="00E222BC"/>
    <w:rsid w:val="00E2255F"/>
    <w:rsid w:val="00E225B9"/>
    <w:rsid w:val="00E22B8C"/>
    <w:rsid w:val="00E22D42"/>
    <w:rsid w:val="00E2464D"/>
    <w:rsid w:val="00E3131F"/>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66711"/>
    <w:rsid w:val="00E71292"/>
    <w:rsid w:val="00E712A8"/>
    <w:rsid w:val="00E72240"/>
    <w:rsid w:val="00E72BC4"/>
    <w:rsid w:val="00E75A93"/>
    <w:rsid w:val="00E75ACC"/>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3487"/>
    <w:rsid w:val="00EA5178"/>
    <w:rsid w:val="00EA62F3"/>
    <w:rsid w:val="00EA66D7"/>
    <w:rsid w:val="00EA6FD6"/>
    <w:rsid w:val="00EA727F"/>
    <w:rsid w:val="00EA76AC"/>
    <w:rsid w:val="00EB00DB"/>
    <w:rsid w:val="00EB0267"/>
    <w:rsid w:val="00EB070A"/>
    <w:rsid w:val="00EB1512"/>
    <w:rsid w:val="00EB1D94"/>
    <w:rsid w:val="00EB2A82"/>
    <w:rsid w:val="00EB4C27"/>
    <w:rsid w:val="00EB51D8"/>
    <w:rsid w:val="00EC129E"/>
    <w:rsid w:val="00EC180D"/>
    <w:rsid w:val="00EC18B7"/>
    <w:rsid w:val="00EC260B"/>
    <w:rsid w:val="00EC35F0"/>
    <w:rsid w:val="00EC7ED5"/>
    <w:rsid w:val="00ED48AA"/>
    <w:rsid w:val="00ED4D4E"/>
    <w:rsid w:val="00ED51BC"/>
    <w:rsid w:val="00ED5882"/>
    <w:rsid w:val="00ED7F21"/>
    <w:rsid w:val="00EE092C"/>
    <w:rsid w:val="00EE227B"/>
    <w:rsid w:val="00EE27F7"/>
    <w:rsid w:val="00EE289E"/>
    <w:rsid w:val="00EE33D0"/>
    <w:rsid w:val="00EE4D6E"/>
    <w:rsid w:val="00EE4DE7"/>
    <w:rsid w:val="00EE5103"/>
    <w:rsid w:val="00EE5D08"/>
    <w:rsid w:val="00EE6DAA"/>
    <w:rsid w:val="00EF133C"/>
    <w:rsid w:val="00EF1750"/>
    <w:rsid w:val="00EF1D5F"/>
    <w:rsid w:val="00EF4090"/>
    <w:rsid w:val="00EF4D2F"/>
    <w:rsid w:val="00EF7EF7"/>
    <w:rsid w:val="00EF7F3B"/>
    <w:rsid w:val="00F00451"/>
    <w:rsid w:val="00F0101A"/>
    <w:rsid w:val="00F01F62"/>
    <w:rsid w:val="00F029ED"/>
    <w:rsid w:val="00F02A4E"/>
    <w:rsid w:val="00F03CA4"/>
    <w:rsid w:val="00F041FE"/>
    <w:rsid w:val="00F06090"/>
    <w:rsid w:val="00F07507"/>
    <w:rsid w:val="00F075D5"/>
    <w:rsid w:val="00F076AB"/>
    <w:rsid w:val="00F07F71"/>
    <w:rsid w:val="00F11DFB"/>
    <w:rsid w:val="00F13769"/>
    <w:rsid w:val="00F13BDF"/>
    <w:rsid w:val="00F14AEB"/>
    <w:rsid w:val="00F151F2"/>
    <w:rsid w:val="00F1652B"/>
    <w:rsid w:val="00F16626"/>
    <w:rsid w:val="00F170A1"/>
    <w:rsid w:val="00F174D4"/>
    <w:rsid w:val="00F2040B"/>
    <w:rsid w:val="00F20EAA"/>
    <w:rsid w:val="00F22E3E"/>
    <w:rsid w:val="00F23FA8"/>
    <w:rsid w:val="00F25266"/>
    <w:rsid w:val="00F27388"/>
    <w:rsid w:val="00F27D64"/>
    <w:rsid w:val="00F30131"/>
    <w:rsid w:val="00F313D2"/>
    <w:rsid w:val="00F31558"/>
    <w:rsid w:val="00F31974"/>
    <w:rsid w:val="00F32B08"/>
    <w:rsid w:val="00F331F4"/>
    <w:rsid w:val="00F332FF"/>
    <w:rsid w:val="00F336C7"/>
    <w:rsid w:val="00F3498F"/>
    <w:rsid w:val="00F34CB0"/>
    <w:rsid w:val="00F34E82"/>
    <w:rsid w:val="00F35678"/>
    <w:rsid w:val="00F36186"/>
    <w:rsid w:val="00F37053"/>
    <w:rsid w:val="00F419DF"/>
    <w:rsid w:val="00F41B45"/>
    <w:rsid w:val="00F41BB8"/>
    <w:rsid w:val="00F41D3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21F"/>
    <w:rsid w:val="00F47927"/>
    <w:rsid w:val="00F503D3"/>
    <w:rsid w:val="00F52277"/>
    <w:rsid w:val="00F525F1"/>
    <w:rsid w:val="00F52DE8"/>
    <w:rsid w:val="00F55D51"/>
    <w:rsid w:val="00F564D3"/>
    <w:rsid w:val="00F5663D"/>
    <w:rsid w:val="00F5684F"/>
    <w:rsid w:val="00F568E6"/>
    <w:rsid w:val="00F600F6"/>
    <w:rsid w:val="00F619FB"/>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4193"/>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B99C1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780</TotalTime>
  <Pages>85</Pages>
  <Words>12010</Words>
  <Characters>68461</Characters>
  <Application>Microsoft Office Word</Application>
  <DocSecurity>0</DocSecurity>
  <Lines>570</Lines>
  <Paragraphs>160</Paragraphs>
  <ScaleCrop>false</ScaleCrop>
  <Company/>
  <LinksUpToDate>false</LinksUpToDate>
  <CharactersWithSpaces>80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434</cp:revision>
  <dcterms:created xsi:type="dcterms:W3CDTF">2017-10-09T10:02:00Z</dcterms:created>
  <dcterms:modified xsi:type="dcterms:W3CDTF">2019-05-16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